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3A6E" w:rsidRDefault="00600E2F" w:rsidP="00600E2F">
      <w:pPr>
        <w:pStyle w:val="Overskrift1"/>
      </w:pPr>
      <w:r>
        <w:t xml:space="preserve">Design og implementering af hardware </w:t>
      </w:r>
    </w:p>
    <w:p w:rsidR="00600E2F" w:rsidRDefault="00600E2F" w:rsidP="00600E2F">
      <w:r>
        <w:t xml:space="preserve">I det følgende beskrives det detaljerede hardwaredesign for projektet. Det detaljerede design tager udgangspunkt i kravsspecifikationen og systemarkitekturen. Designprocessen samt hvilke overvejeler og valg der er taget vil ligeledes blive beskrevet i dette afsnit. </w:t>
      </w:r>
    </w:p>
    <w:p w:rsidR="00600E2F" w:rsidRDefault="00600E2F" w:rsidP="00600E2F">
      <w:pPr>
        <w:pStyle w:val="Overskrift2"/>
      </w:pPr>
      <w:r>
        <w:t>Indledende designovervejelser</w:t>
      </w:r>
    </w:p>
    <w:p w:rsidR="00600E2F" w:rsidRDefault="00600E2F" w:rsidP="00600E2F">
      <w:r>
        <w:t>I domain model BodyRock3000(REFERENCE TIL DOKUMENTATION), ses hvilke blokke det samlede system består af og hvilken funktionalitet de skal udfylde.</w:t>
      </w:r>
    </w:p>
    <w:p w:rsidR="00600E2F" w:rsidRDefault="00600E2F" w:rsidP="00600E2F">
      <w:r>
        <w:t xml:space="preserve">Systemet kan nedbrydes til to hardwareblokke en Body blok og en sensor blok.  </w:t>
      </w:r>
    </w:p>
    <w:p w:rsidR="00600E2F" w:rsidRDefault="00600E2F" w:rsidP="00600E2F">
      <w:r>
        <w:t>Body blokken kan nedbrydes til følgende:</w:t>
      </w:r>
    </w:p>
    <w:p w:rsidR="00600E2F" w:rsidRDefault="00600E2F" w:rsidP="00600E2F">
      <w:pPr>
        <w:keepNext/>
      </w:pPr>
      <w:r>
        <w:object w:dxaOrig="8580" w:dyaOrig="3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45pt;height:170.4pt" o:ole="">
            <v:imagedata r:id="rId6" o:title=""/>
          </v:shape>
          <o:OLEObject Type="Embed" ProgID="Visio.Drawing.15" ShapeID="_x0000_i1025" DrawAspect="Content" ObjectID="_1479897196" r:id="rId7"/>
        </w:object>
      </w:r>
    </w:p>
    <w:p w:rsidR="00600E2F" w:rsidRDefault="00600E2F" w:rsidP="00600E2F">
      <w:pPr>
        <w:pStyle w:val="Billedtekst"/>
      </w:pPr>
      <w:r>
        <w:t xml:space="preserve">Figur </w:t>
      </w:r>
      <w:fldSimple w:instr=" SEQ Figur \* ARABIC ">
        <w:r w:rsidR="00153E83">
          <w:rPr>
            <w:noProof/>
          </w:rPr>
          <w:t>1</w:t>
        </w:r>
      </w:fldSimple>
      <w:r>
        <w:t>: BDD for Body</w:t>
      </w:r>
    </w:p>
    <w:p w:rsidR="00600E2F" w:rsidRDefault="00600E2F" w:rsidP="00600E2F">
      <w:r>
        <w:rPr>
          <w:b/>
        </w:rPr>
        <w:t xml:space="preserve">Body </w:t>
      </w:r>
      <w:r>
        <w:t xml:space="preserve">består af hardwareblokkene: Spændingsforsyning, Bluetooth-modul og </w:t>
      </w:r>
      <w:proofErr w:type="spellStart"/>
      <w:r>
        <w:t>Presetknapper</w:t>
      </w:r>
      <w:proofErr w:type="spellEnd"/>
      <w:r>
        <w:t xml:space="preserve">. For yderlige beskrivelse af blokkene henvises til </w:t>
      </w:r>
      <w:proofErr w:type="gramStart"/>
      <w:r>
        <w:t>projektdokumentationen(</w:t>
      </w:r>
      <w:proofErr w:type="gramEnd"/>
      <w:r>
        <w:t>REFERENCE TIL DOKUMENTATION).</w:t>
      </w:r>
    </w:p>
    <w:p w:rsidR="00600E2F" w:rsidRDefault="00600E2F" w:rsidP="00600E2F">
      <w:pPr>
        <w:pStyle w:val="Overskrift2"/>
      </w:pPr>
      <w:r>
        <w:t xml:space="preserve">Overvejelser omkring sensorer </w:t>
      </w:r>
    </w:p>
    <w:p w:rsidR="0043735D" w:rsidRDefault="0043735D" w:rsidP="00600E2F">
      <w:r>
        <w:t xml:space="preserve">I </w:t>
      </w:r>
      <w:proofErr w:type="gramStart"/>
      <w:r>
        <w:t>projektformuleringen(</w:t>
      </w:r>
      <w:proofErr w:type="gramEnd"/>
      <w:r>
        <w:t xml:space="preserve">REFERENCE TIL DOKUMENTATION) blev det fastlagt, at det endelige produkt skulle kunne opsamle data fra bevægelser herunder, accelerationer, tilt, afstande og taktil tryk. </w:t>
      </w:r>
    </w:p>
    <w:p w:rsidR="0043735D" w:rsidRDefault="0043735D" w:rsidP="00600E2F">
      <w:r>
        <w:t>Ud fra ovenstående blev det besluttet, at følgende sensortyper skulle anvendes:</w:t>
      </w:r>
    </w:p>
    <w:p w:rsidR="0043735D" w:rsidRDefault="0043735D" w:rsidP="0043735D">
      <w:pPr>
        <w:pStyle w:val="Listeafsnit"/>
        <w:numPr>
          <w:ilvl w:val="0"/>
          <w:numId w:val="1"/>
        </w:numPr>
      </w:pPr>
      <w:proofErr w:type="spellStart"/>
      <w:r>
        <w:t>Accelerometer</w:t>
      </w:r>
      <w:proofErr w:type="spellEnd"/>
    </w:p>
    <w:p w:rsidR="0043735D" w:rsidRDefault="0043735D" w:rsidP="0043735D">
      <w:pPr>
        <w:pStyle w:val="Listeafsnit"/>
        <w:numPr>
          <w:ilvl w:val="0"/>
          <w:numId w:val="1"/>
        </w:numPr>
      </w:pPr>
      <w:r>
        <w:t>Gyroskop</w:t>
      </w:r>
    </w:p>
    <w:p w:rsidR="0043735D" w:rsidRDefault="0043735D" w:rsidP="0043735D">
      <w:pPr>
        <w:pStyle w:val="Listeafsnit"/>
        <w:numPr>
          <w:ilvl w:val="0"/>
          <w:numId w:val="1"/>
        </w:numPr>
      </w:pPr>
      <w:proofErr w:type="spellStart"/>
      <w:r>
        <w:t>Proximity</w:t>
      </w:r>
      <w:proofErr w:type="spellEnd"/>
      <w:r>
        <w:t xml:space="preserve"> sensor</w:t>
      </w:r>
    </w:p>
    <w:p w:rsidR="0043735D" w:rsidRDefault="0043735D" w:rsidP="0043735D">
      <w:pPr>
        <w:pStyle w:val="Listeafsnit"/>
        <w:numPr>
          <w:ilvl w:val="0"/>
          <w:numId w:val="1"/>
        </w:numPr>
      </w:pPr>
      <w:r>
        <w:t>Tryksensor</w:t>
      </w:r>
    </w:p>
    <w:p w:rsidR="00401678" w:rsidRDefault="00401678" w:rsidP="00106F5F">
      <w:pPr>
        <w:ind w:left="360"/>
      </w:pPr>
    </w:p>
    <w:p w:rsidR="005F4A9F" w:rsidRDefault="005F4A9F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US"/>
        </w:rPr>
      </w:pPr>
      <w:bookmarkStart w:id="0" w:name="_Toc405204255"/>
      <w:bookmarkStart w:id="1" w:name="_Toc405204253"/>
      <w:r>
        <w:rPr>
          <w:lang w:val="en-US"/>
        </w:rPr>
        <w:br w:type="page"/>
      </w:r>
    </w:p>
    <w:p w:rsidR="00401678" w:rsidRPr="005F4A9F" w:rsidRDefault="00401678" w:rsidP="005F4A9F">
      <w:pPr>
        <w:pStyle w:val="Overskrift2"/>
      </w:pPr>
      <w:r w:rsidRPr="005F4A9F">
        <w:lastRenderedPageBreak/>
        <w:t>Sensorer</w:t>
      </w:r>
      <w:bookmarkEnd w:id="0"/>
    </w:p>
    <w:p w:rsidR="005F4A9F" w:rsidRDefault="005F4A9F" w:rsidP="005F4A9F">
      <w:r>
        <w:t xml:space="preserve">Da alle sensorer kobles til I2C bussen gennem et fire polet RJ11 stik, kan følgende generiske IBD for en sensorenhed tegnes. </w:t>
      </w:r>
    </w:p>
    <w:p w:rsidR="005F4A9F" w:rsidRDefault="00153E83" w:rsidP="005F4A9F">
      <w:r w:rsidRPr="0041040E">
        <w:rPr>
          <w:noProof/>
          <w:lang w:eastAsia="da-DK"/>
        </w:rPr>
        <w:drawing>
          <wp:anchor distT="0" distB="0" distL="114300" distR="114300" simplePos="0" relativeHeight="251659264" behindDoc="1" locked="0" layoutInCell="1" allowOverlap="1" wp14:anchorId="23BA2863" wp14:editId="37AC17BC">
            <wp:simplePos x="0" y="0"/>
            <wp:positionH relativeFrom="column">
              <wp:posOffset>-85061</wp:posOffset>
            </wp:positionH>
            <wp:positionV relativeFrom="paragraph">
              <wp:posOffset>114935</wp:posOffset>
            </wp:positionV>
            <wp:extent cx="3199765" cy="1924050"/>
            <wp:effectExtent l="0" t="0" r="635" b="0"/>
            <wp:wrapTight wrapText="bothSides">
              <wp:wrapPolygon edited="0">
                <wp:start x="129" y="0"/>
                <wp:lineTo x="0" y="10051"/>
                <wp:lineTo x="0" y="19248"/>
                <wp:lineTo x="129" y="21386"/>
                <wp:lineTo x="21347" y="21386"/>
                <wp:lineTo x="21476" y="17964"/>
                <wp:lineTo x="21347" y="0"/>
                <wp:lineTo x="129" y="0"/>
              </wp:wrapPolygon>
            </wp:wrapTight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76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F4A9F"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67FD3EC6" wp14:editId="795E2C6F">
                <wp:simplePos x="0" y="0"/>
                <wp:positionH relativeFrom="column">
                  <wp:posOffset>0</wp:posOffset>
                </wp:positionH>
                <wp:positionV relativeFrom="paragraph">
                  <wp:posOffset>2096135</wp:posOffset>
                </wp:positionV>
                <wp:extent cx="3199765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3" name="Tekstfelt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97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F4A9F" w:rsidRPr="004A3C48" w:rsidRDefault="005F4A9F" w:rsidP="005F4A9F">
                            <w:pPr>
                              <w:pStyle w:val="Billedtekst"/>
                              <w:rPr>
                                <w:noProof/>
                              </w:rPr>
                            </w:pPr>
                            <w:r>
                              <w:t xml:space="preserve">Figur </w:t>
                            </w:r>
                            <w:fldSimple w:instr=" SEQ Figur \* ARABIC ">
                              <w:r w:rsidR="00153E83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: IBD for generisk sensorenh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7FD3EC6" id="_x0000_t202" coordsize="21600,21600" o:spt="202" path="m,l,21600r21600,l21600,xe">
                <v:stroke joinstyle="miter"/>
                <v:path gradientshapeok="t" o:connecttype="rect"/>
              </v:shapetype>
              <v:shape id="Tekstfelt 3" o:spid="_x0000_s1026" type="#_x0000_t202" style="position:absolute;margin-left:0;margin-top:165.05pt;width:251.95pt;height:.05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" stroked="f">
                <v:textbox style="mso-fit-shape-to-text:t" inset="0,0,0,0">
                  <w:txbxContent>
                    <w:p w:rsidR="005F4A9F" w:rsidRPr="004A3C48" w:rsidRDefault="005F4A9F" w:rsidP="005F4A9F">
                      <w:pPr>
                        <w:pStyle w:val="Billedtekst"/>
                        <w:rPr>
                          <w:noProof/>
                        </w:rPr>
                      </w:pPr>
                      <w:r>
                        <w:t xml:space="preserve">Figur </w:t>
                      </w:r>
                      <w:fldSimple w:instr=" SEQ Figur \* ARABIC ">
                        <w:r w:rsidR="00153E83">
                          <w:rPr>
                            <w:noProof/>
                          </w:rPr>
                          <w:t>2</w:t>
                        </w:r>
                      </w:fldSimple>
                      <w:r>
                        <w:t>: IBD for generisk sensorenhed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5F4A9F" w:rsidRDefault="005F4A9F" w:rsidP="005F4A9F">
      <w:r>
        <w:t xml:space="preserve">Som det ses af figur </w:t>
      </w:r>
      <w:r>
        <w:rPr>
          <w:b/>
        </w:rPr>
        <w:t xml:space="preserve">XX </w:t>
      </w:r>
      <w:r>
        <w:t xml:space="preserve">er alle sensorenhederne koblet til den eksterne 3.3V spændingsforsyning med tilhørende GND, via to af polerne fra RJ11 stikket. Herudover er sensorerne koblet til henholdsvis SCL og SDA. </w:t>
      </w:r>
    </w:p>
    <w:p w:rsidR="005F4A9F" w:rsidRPr="005F4A9F" w:rsidRDefault="005F4A9F" w:rsidP="005F4A9F">
      <w:r>
        <w:t>Det ses ligeledes heraf at der er sensorenheden er koblet til I2C to steder, hvilket som sagt giver mulighed</w:t>
      </w:r>
      <w:r w:rsidR="00153E83">
        <w:t xml:space="preserve"> for at serieforbinde flere sensorer. </w:t>
      </w:r>
    </w:p>
    <w:p w:rsidR="005F4A9F" w:rsidRPr="00153E83" w:rsidRDefault="005F4A9F" w:rsidP="00401678">
      <w:pPr>
        <w:pStyle w:val="Overskrift3"/>
      </w:pPr>
    </w:p>
    <w:p w:rsidR="005F4A9F" w:rsidRPr="00153E83" w:rsidRDefault="005F4A9F" w:rsidP="00401678">
      <w:pPr>
        <w:pStyle w:val="Overskrift3"/>
      </w:pPr>
    </w:p>
    <w:p w:rsidR="00401678" w:rsidRPr="00106F5F" w:rsidRDefault="00401678" w:rsidP="00401678">
      <w:pPr>
        <w:pStyle w:val="Overskrift3"/>
      </w:pPr>
      <w:proofErr w:type="spellStart"/>
      <w:r w:rsidRPr="00106F5F">
        <w:t>Accelerometer</w:t>
      </w:r>
      <w:proofErr w:type="spellEnd"/>
      <w:r w:rsidRPr="00106F5F">
        <w:t xml:space="preserve"> </w:t>
      </w:r>
    </w:p>
    <w:p w:rsidR="005F4A9F" w:rsidRPr="005F4A9F" w:rsidRDefault="005F4A9F" w:rsidP="00401678">
      <w:proofErr w:type="spellStart"/>
      <w:r w:rsidRPr="005F4A9F">
        <w:t>Accelerometeret</w:t>
      </w:r>
      <w:proofErr w:type="spellEnd"/>
      <w:r w:rsidRPr="005F4A9F">
        <w:t xml:space="preserve"> har til formål at generere da</w:t>
      </w:r>
      <w:r w:rsidR="00106F5F">
        <w:t>ta på baggrund af acceleration.</w:t>
      </w:r>
    </w:p>
    <w:p w:rsidR="005F4A9F" w:rsidRDefault="005F4A9F" w:rsidP="005F4A9F">
      <w:pPr>
        <w:pStyle w:val="Overskrift3"/>
      </w:pPr>
      <w:r>
        <w:t>Gyroskop</w:t>
      </w:r>
    </w:p>
    <w:p w:rsidR="005F4A9F" w:rsidRDefault="005F4A9F" w:rsidP="005F4A9F">
      <w:r>
        <w:t xml:space="preserve">Gyroskopet har til formål at generere data op baggrund af tilt. </w:t>
      </w:r>
    </w:p>
    <w:p w:rsidR="005F4A9F" w:rsidRDefault="005F4A9F" w:rsidP="005F4A9F">
      <w:pPr>
        <w:pStyle w:val="Overskrift3"/>
      </w:pPr>
      <w:proofErr w:type="spellStart"/>
      <w:r>
        <w:t>Proximity</w:t>
      </w:r>
      <w:proofErr w:type="spellEnd"/>
      <w:r>
        <w:t xml:space="preserve"> sensor</w:t>
      </w:r>
    </w:p>
    <w:p w:rsidR="005F4A9F" w:rsidRDefault="005F4A9F" w:rsidP="005F4A9F">
      <w:proofErr w:type="spellStart"/>
      <w:r>
        <w:t>Proximity</w:t>
      </w:r>
      <w:proofErr w:type="spellEnd"/>
      <w:r>
        <w:t xml:space="preserve"> sensoren har til formål at generere data på baggrund af afstand </w:t>
      </w:r>
    </w:p>
    <w:p w:rsidR="005F4A9F" w:rsidRDefault="005F4A9F" w:rsidP="005F4A9F">
      <w:pPr>
        <w:pStyle w:val="Overskrift3"/>
      </w:pPr>
      <w:r>
        <w:t>Tryksensor</w:t>
      </w:r>
    </w:p>
    <w:p w:rsidR="005F4A9F" w:rsidRPr="005F4A9F" w:rsidRDefault="005F4A9F" w:rsidP="005F4A9F">
      <w:r>
        <w:t xml:space="preserve">Tryksensoren har til formål at generere data på baggrund af taktilt tryk. </w:t>
      </w:r>
    </w:p>
    <w:p w:rsidR="00401678" w:rsidRPr="005F4A9F" w:rsidRDefault="00401678" w:rsidP="00401678"/>
    <w:p w:rsidR="00401678" w:rsidRPr="005F4A9F" w:rsidRDefault="00401678" w:rsidP="00401678"/>
    <w:bookmarkEnd w:id="1"/>
    <w:p w:rsidR="00401678" w:rsidRPr="005F4A9F" w:rsidRDefault="00401678" w:rsidP="00401678">
      <w:pPr>
        <w:pStyle w:val="Overskrift3"/>
      </w:pPr>
    </w:p>
    <w:p w:rsidR="00401678" w:rsidRDefault="00401678" w:rsidP="00401678">
      <w:pPr>
        <w:pStyle w:val="Overskrift3"/>
      </w:pPr>
      <w:bookmarkStart w:id="2" w:name="_Toc405204254"/>
      <w:r w:rsidRPr="005F4A9F">
        <w:t>I</w:t>
      </w:r>
      <w:r w:rsidRPr="005F4A9F">
        <w:rPr>
          <w:vertAlign w:val="superscript"/>
        </w:rPr>
        <w:t>2</w:t>
      </w:r>
      <w:r w:rsidRPr="005F4A9F">
        <w:t>C Bu</w:t>
      </w:r>
      <w:bookmarkEnd w:id="2"/>
      <w:r w:rsidRPr="005F4A9F">
        <w:t>s</w:t>
      </w:r>
    </w:p>
    <w:p w:rsidR="00193A49" w:rsidRPr="00193A49" w:rsidRDefault="00193A49" w:rsidP="00193A49">
      <w:pPr>
        <w:rPr>
          <w:b/>
        </w:rPr>
      </w:pPr>
      <w:r>
        <w:rPr>
          <w:b/>
        </w:rPr>
        <w:t>MANGLER</w:t>
      </w:r>
    </w:p>
    <w:p w:rsidR="00401678" w:rsidRPr="005F4A9F" w:rsidRDefault="00401678" w:rsidP="00401678">
      <w:pPr>
        <w:pStyle w:val="Overskrift3"/>
      </w:pPr>
    </w:p>
    <w:p w:rsidR="00401678" w:rsidRDefault="00401678" w:rsidP="00401678">
      <w:pPr>
        <w:pStyle w:val="Overskrift3"/>
      </w:pPr>
      <w:r w:rsidRPr="005F4A9F">
        <w:t xml:space="preserve">Bluetooth </w:t>
      </w:r>
    </w:p>
    <w:p w:rsidR="00193A49" w:rsidRPr="00193A49" w:rsidRDefault="00193A49" w:rsidP="00193A49">
      <w:pPr>
        <w:rPr>
          <w:b/>
        </w:rPr>
      </w:pPr>
      <w:r>
        <w:rPr>
          <w:b/>
        </w:rPr>
        <w:t>MANGLER</w:t>
      </w:r>
    </w:p>
    <w:p w:rsidR="00401678" w:rsidRPr="005F4A9F" w:rsidRDefault="00401678" w:rsidP="00401678">
      <w:pPr>
        <w:pStyle w:val="Overskrift3"/>
      </w:pPr>
    </w:p>
    <w:p w:rsidR="00401678" w:rsidRDefault="00401678" w:rsidP="00401678">
      <w:pPr>
        <w:pStyle w:val="Overskrift3"/>
      </w:pPr>
      <w:proofErr w:type="spellStart"/>
      <w:r w:rsidRPr="005F4A9F">
        <w:t>PSoC</w:t>
      </w:r>
      <w:proofErr w:type="spellEnd"/>
      <w:r w:rsidRPr="005F4A9F">
        <w:t xml:space="preserve"> </w:t>
      </w:r>
      <w:proofErr w:type="spellStart"/>
      <w:r w:rsidRPr="005F4A9F">
        <w:t>shield</w:t>
      </w:r>
      <w:proofErr w:type="spellEnd"/>
    </w:p>
    <w:p w:rsidR="00193A49" w:rsidRPr="00193A49" w:rsidRDefault="00193A49" w:rsidP="00193A49">
      <w:pPr>
        <w:rPr>
          <w:b/>
        </w:rPr>
      </w:pPr>
      <w:r>
        <w:rPr>
          <w:b/>
        </w:rPr>
        <w:t xml:space="preserve">MANGLER </w:t>
      </w:r>
      <w:bookmarkStart w:id="3" w:name="_GoBack"/>
      <w:bookmarkEnd w:id="3"/>
    </w:p>
    <w:p w:rsidR="00401678" w:rsidRPr="005F4A9F" w:rsidRDefault="00401678" w:rsidP="00401678">
      <w:pPr>
        <w:pStyle w:val="Overskrift3"/>
      </w:pPr>
    </w:p>
    <w:p w:rsidR="00153E83" w:rsidRDefault="00153E83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106F5F" w:rsidRDefault="00106F5F" w:rsidP="00106F5F">
      <w:pPr>
        <w:pStyle w:val="Overskrift2"/>
      </w:pPr>
      <w:r>
        <w:lastRenderedPageBreak/>
        <w:t xml:space="preserve">Spændingsforsyning </w:t>
      </w:r>
    </w:p>
    <w:p w:rsidR="00106F5F" w:rsidRDefault="00106F5F" w:rsidP="00106F5F">
      <w:r>
        <w:t xml:space="preserve">Systemet BodyRock3000, opererer på spændingen 3.3V. </w:t>
      </w:r>
    </w:p>
    <w:p w:rsidR="00106F5F" w:rsidRDefault="00106F5F" w:rsidP="00106F5F">
      <w:r>
        <w:t xml:space="preserve">Til at forsyne systemet med 3.3V designes en spændingsforsyning, som består af et </w:t>
      </w:r>
      <w:r>
        <w:rPr>
          <w:b/>
        </w:rPr>
        <w:t>XX</w:t>
      </w:r>
      <w:r>
        <w:t xml:space="preserve">V batteri og en reguleringskreds. </w:t>
      </w:r>
    </w:p>
    <w:p w:rsidR="00106F5F" w:rsidRDefault="00106F5F" w:rsidP="00106F5F">
      <w:pPr>
        <w:pStyle w:val="Overskrift3"/>
      </w:pPr>
      <w:r>
        <w:t>Reguleringskreds</w:t>
      </w:r>
    </w:p>
    <w:p w:rsidR="00106F5F" w:rsidRDefault="00106F5F" w:rsidP="00106F5F">
      <w:r>
        <w:t xml:space="preserve">Til reguleringskreds benyttes </w:t>
      </w:r>
      <w:r>
        <w:rPr>
          <w:b/>
        </w:rPr>
        <w:t>LM317</w:t>
      </w:r>
      <w:r>
        <w:t xml:space="preserve">(REFERENCE). </w:t>
      </w:r>
      <w:r>
        <w:t xml:space="preserve">LM317 som er en 3 terminal justerbar regulator med en outputrange fra 1.2V til 25V.  </w:t>
      </w:r>
    </w:p>
    <w:p w:rsidR="00153E83" w:rsidRDefault="00153E83" w:rsidP="00153E83">
      <w:pPr>
        <w:keepNext/>
      </w:pPr>
      <w:r>
        <w:rPr>
          <w:noProof/>
          <w:lang w:eastAsia="da-DK"/>
        </w:rPr>
        <w:drawing>
          <wp:inline distT="0" distB="0" distL="0" distR="0" wp14:anchorId="6D0892AC" wp14:editId="7CEFB6AF">
            <wp:extent cx="3429000" cy="2333625"/>
            <wp:effectExtent l="0" t="0" r="0" b="9525"/>
            <wp:docPr id="4" name="Billede 4" descr="http://www.electronics-lab.com/articles/LM317/LM3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electronics-lab.com/articles/LM317/LM317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E83" w:rsidRDefault="00153E83" w:rsidP="00153E83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3</w:t>
        </w:r>
      </w:fldSimple>
      <w:r>
        <w:t>: Typisk opsætning af LM317 (fra datablad LM317)</w:t>
      </w:r>
    </w:p>
    <w:p w:rsidR="00153E83" w:rsidRDefault="00153E83" w:rsidP="00153E83">
      <w:pPr>
        <w:rPr>
          <w:rFonts w:eastAsiaTheme="minorEastAsia"/>
        </w:rPr>
      </w:pPr>
      <w:r w:rsidRPr="00822EF1">
        <w:rPr>
          <w:rFonts w:eastAsiaTheme="minorEastAsia"/>
          <w:b/>
        </w:rPr>
        <w:t>R2</w:t>
      </w:r>
      <w:r>
        <w:rPr>
          <w:rFonts w:eastAsiaTheme="minorEastAsia"/>
        </w:rPr>
        <w:t xml:space="preserve"> er den modstand som skal justeres for at få den ønskede udgangsspænding. Størrelsen af modstand R2 findes vha. følgene formel fra databladet:</w:t>
      </w:r>
    </w:p>
    <w:p w:rsidR="00153E83" w:rsidRPr="00153E83" w:rsidRDefault="00153E83" w:rsidP="00153E8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OUT</m:t>
              </m:r>
            </m:sub>
          </m:sSub>
          <m:r>
            <w:rPr>
              <w:rFonts w:ascii="Cambria Math" w:eastAsiaTheme="minorEastAsia" w:hAnsi="Cambria Math"/>
            </w:rPr>
            <m:t>=1.25V∙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R2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R1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</w:rPr>
                <m:t>ADJ</m:t>
              </m:r>
            </m:sub>
          </m:sSub>
          <m:r>
            <w:rPr>
              <w:rFonts w:ascii="Cambria Math" w:eastAsiaTheme="minorEastAsia" w:hAnsi="Cambria Math"/>
            </w:rPr>
            <m:t>∙R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:rsidR="00153E83" w:rsidRPr="00153E83" w:rsidRDefault="00153E83" w:rsidP="00153E83">
      <w:pPr>
        <w:rPr>
          <w:rFonts w:eastAsiaTheme="minorEastAsia"/>
        </w:rPr>
      </w:pPr>
      <w:r>
        <w:rPr>
          <w:rFonts w:eastAsiaTheme="minorEastAsia"/>
        </w:rPr>
        <w:t xml:space="preserve">Som det ses af ovenstående formel er VOUT ikke afhængig af inputtet, hvilket er en fordel da man i så fald kan bruge batterier med forskellig spændingsstørrelser. Det gælder dog at indgangsspændingen som minimum skal være 1.5V større end den ønskede </w:t>
      </w:r>
      <w:proofErr w:type="gramStart"/>
      <w:r>
        <w:rPr>
          <w:rFonts w:eastAsiaTheme="minorEastAsia"/>
        </w:rPr>
        <w:t>outputspænding.(</w:t>
      </w:r>
      <w:proofErr w:type="gramEnd"/>
      <w:r>
        <w:rPr>
          <w:rFonts w:eastAsiaTheme="minorEastAsia"/>
        </w:rPr>
        <w:t>REFERENCE TIL DATABLAD)</w:t>
      </w:r>
    </w:p>
    <w:p w:rsidR="00153E83" w:rsidRDefault="00153E83" w:rsidP="00153E83">
      <w:pPr>
        <w:rPr>
          <w:rFonts w:eastAsiaTheme="minorEastAsia"/>
        </w:rPr>
      </w:pPr>
      <w:r>
        <w:rPr>
          <w:rFonts w:eastAsiaTheme="minorEastAsia"/>
        </w:rPr>
        <w:t xml:space="preserve">For beregninger samt simulering af reguleringskredsen henvises til </w:t>
      </w:r>
      <w:proofErr w:type="gramStart"/>
      <w:r>
        <w:rPr>
          <w:rFonts w:eastAsiaTheme="minorEastAsia"/>
        </w:rPr>
        <w:t>projektdokumentationen(</w:t>
      </w:r>
      <w:proofErr w:type="gramEnd"/>
      <w:r>
        <w:rPr>
          <w:rFonts w:eastAsiaTheme="minorEastAsia"/>
        </w:rPr>
        <w:t xml:space="preserve">REFERENCE TIL DOKUMENTATION). </w:t>
      </w:r>
    </w:p>
    <w:p w:rsidR="00153E83" w:rsidRDefault="00153E83" w:rsidP="00153E83">
      <w:pPr>
        <w:pStyle w:val="Overskrift3"/>
        <w:rPr>
          <w:rFonts w:eastAsiaTheme="minorEastAsia"/>
        </w:rPr>
      </w:pPr>
      <w:r>
        <w:rPr>
          <w:rFonts w:eastAsiaTheme="minorEastAsia"/>
        </w:rPr>
        <w:t>Batteri</w:t>
      </w:r>
    </w:p>
    <w:p w:rsidR="00153E83" w:rsidRPr="00153E83" w:rsidRDefault="00153E83" w:rsidP="00153E83">
      <w:r>
        <w:t>V</w:t>
      </w:r>
      <w:r>
        <w:t>ælges efter det er bestemt hvorledes reguleringskredsen skal laves. Da reguleringskredsen kræver at inputspændingen minimum skal være 1.5V større end den ønskede outputspænding er</w:t>
      </w:r>
      <w:r>
        <w:t xml:space="preserve"> batteriet valgt til at være på 9V. </w:t>
      </w:r>
    </w:p>
    <w:p w:rsidR="00153E83" w:rsidRPr="00153E83" w:rsidRDefault="00153E83" w:rsidP="00153E83"/>
    <w:p w:rsidR="0043735D" w:rsidRPr="00600E2F" w:rsidRDefault="0043735D" w:rsidP="0043735D"/>
    <w:p w:rsidR="00600E2F" w:rsidRPr="00600E2F" w:rsidRDefault="00600E2F" w:rsidP="00600E2F"/>
    <w:sectPr w:rsidR="00600E2F" w:rsidRPr="00600E2F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1033F"/>
    <w:multiLevelType w:val="hybridMultilevel"/>
    <w:tmpl w:val="A886A8E6"/>
    <w:lvl w:ilvl="0" w:tplc="A600E55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E2F"/>
    <w:rsid w:val="00002726"/>
    <w:rsid w:val="00005248"/>
    <w:rsid w:val="00007667"/>
    <w:rsid w:val="0001588F"/>
    <w:rsid w:val="00015B92"/>
    <w:rsid w:val="000176B0"/>
    <w:rsid w:val="00017E32"/>
    <w:rsid w:val="0002088F"/>
    <w:rsid w:val="000311F4"/>
    <w:rsid w:val="000312D5"/>
    <w:rsid w:val="000403AC"/>
    <w:rsid w:val="00040CCF"/>
    <w:rsid w:val="00046F5E"/>
    <w:rsid w:val="0005602E"/>
    <w:rsid w:val="000671E5"/>
    <w:rsid w:val="00070860"/>
    <w:rsid w:val="00075EA8"/>
    <w:rsid w:val="00081045"/>
    <w:rsid w:val="00081F7A"/>
    <w:rsid w:val="000979E9"/>
    <w:rsid w:val="000A72FA"/>
    <w:rsid w:val="000A7EF6"/>
    <w:rsid w:val="000B02CE"/>
    <w:rsid w:val="000B6DAA"/>
    <w:rsid w:val="000C62BD"/>
    <w:rsid w:val="000D2DB1"/>
    <w:rsid w:val="000D4D3C"/>
    <w:rsid w:val="000D7F46"/>
    <w:rsid w:val="000E54DF"/>
    <w:rsid w:val="000F0E8C"/>
    <w:rsid w:val="000F1004"/>
    <w:rsid w:val="000F124A"/>
    <w:rsid w:val="000F59B6"/>
    <w:rsid w:val="000F7184"/>
    <w:rsid w:val="00106F5F"/>
    <w:rsid w:val="00110E4F"/>
    <w:rsid w:val="00111D18"/>
    <w:rsid w:val="00115BD0"/>
    <w:rsid w:val="00121F6D"/>
    <w:rsid w:val="0012399B"/>
    <w:rsid w:val="001243AE"/>
    <w:rsid w:val="00131F7C"/>
    <w:rsid w:val="0013226F"/>
    <w:rsid w:val="00134652"/>
    <w:rsid w:val="001350D3"/>
    <w:rsid w:val="0013523A"/>
    <w:rsid w:val="00136C38"/>
    <w:rsid w:val="0014086A"/>
    <w:rsid w:val="00141A8E"/>
    <w:rsid w:val="0014390E"/>
    <w:rsid w:val="00151C07"/>
    <w:rsid w:val="0015297D"/>
    <w:rsid w:val="00153E83"/>
    <w:rsid w:val="001602B3"/>
    <w:rsid w:val="001630CA"/>
    <w:rsid w:val="00166B2D"/>
    <w:rsid w:val="0017105E"/>
    <w:rsid w:val="00171665"/>
    <w:rsid w:val="00172EF9"/>
    <w:rsid w:val="00175BA8"/>
    <w:rsid w:val="00180913"/>
    <w:rsid w:val="001819B0"/>
    <w:rsid w:val="0018438E"/>
    <w:rsid w:val="00192BFB"/>
    <w:rsid w:val="00193A49"/>
    <w:rsid w:val="00197E64"/>
    <w:rsid w:val="001A47FD"/>
    <w:rsid w:val="001B1091"/>
    <w:rsid w:val="001B2784"/>
    <w:rsid w:val="001B4279"/>
    <w:rsid w:val="001C277B"/>
    <w:rsid w:val="001D1FF0"/>
    <w:rsid w:val="001D20A9"/>
    <w:rsid w:val="001D3397"/>
    <w:rsid w:val="001D4E01"/>
    <w:rsid w:val="001D519F"/>
    <w:rsid w:val="001D7713"/>
    <w:rsid w:val="001E2FE2"/>
    <w:rsid w:val="001E4104"/>
    <w:rsid w:val="001F0AA0"/>
    <w:rsid w:val="001F3FE1"/>
    <w:rsid w:val="001F5A44"/>
    <w:rsid w:val="00203DE5"/>
    <w:rsid w:val="00204041"/>
    <w:rsid w:val="00211EE7"/>
    <w:rsid w:val="00215DAB"/>
    <w:rsid w:val="002163B4"/>
    <w:rsid w:val="00222C96"/>
    <w:rsid w:val="00225B88"/>
    <w:rsid w:val="00233592"/>
    <w:rsid w:val="00237904"/>
    <w:rsid w:val="00240F78"/>
    <w:rsid w:val="00241C68"/>
    <w:rsid w:val="00246F07"/>
    <w:rsid w:val="00251AE8"/>
    <w:rsid w:val="002533C6"/>
    <w:rsid w:val="0025356C"/>
    <w:rsid w:val="002601BE"/>
    <w:rsid w:val="00262B13"/>
    <w:rsid w:val="00265699"/>
    <w:rsid w:val="00265C38"/>
    <w:rsid w:val="0026612E"/>
    <w:rsid w:val="00271679"/>
    <w:rsid w:val="00273858"/>
    <w:rsid w:val="0027671E"/>
    <w:rsid w:val="00290995"/>
    <w:rsid w:val="00295D6B"/>
    <w:rsid w:val="00295F38"/>
    <w:rsid w:val="002A7AC3"/>
    <w:rsid w:val="002C19A8"/>
    <w:rsid w:val="002C2036"/>
    <w:rsid w:val="002C307E"/>
    <w:rsid w:val="002C6A80"/>
    <w:rsid w:val="002C6CBC"/>
    <w:rsid w:val="002D5545"/>
    <w:rsid w:val="002D7C89"/>
    <w:rsid w:val="002E3CE7"/>
    <w:rsid w:val="002F1509"/>
    <w:rsid w:val="002F20FD"/>
    <w:rsid w:val="002F2A84"/>
    <w:rsid w:val="002F3A6E"/>
    <w:rsid w:val="002F49B0"/>
    <w:rsid w:val="002F67DA"/>
    <w:rsid w:val="00302FA4"/>
    <w:rsid w:val="0031206A"/>
    <w:rsid w:val="00313584"/>
    <w:rsid w:val="00313A07"/>
    <w:rsid w:val="0033494B"/>
    <w:rsid w:val="0033531B"/>
    <w:rsid w:val="003368D3"/>
    <w:rsid w:val="00337AD8"/>
    <w:rsid w:val="00340426"/>
    <w:rsid w:val="00345F6D"/>
    <w:rsid w:val="00347BC1"/>
    <w:rsid w:val="00347DA0"/>
    <w:rsid w:val="00351819"/>
    <w:rsid w:val="003560E5"/>
    <w:rsid w:val="003561C8"/>
    <w:rsid w:val="00356502"/>
    <w:rsid w:val="00356766"/>
    <w:rsid w:val="00361B28"/>
    <w:rsid w:val="003636EB"/>
    <w:rsid w:val="0036520F"/>
    <w:rsid w:val="00367EC7"/>
    <w:rsid w:val="0037131C"/>
    <w:rsid w:val="0037382F"/>
    <w:rsid w:val="00374215"/>
    <w:rsid w:val="003766FE"/>
    <w:rsid w:val="00383F91"/>
    <w:rsid w:val="00386081"/>
    <w:rsid w:val="003902BA"/>
    <w:rsid w:val="00393BE0"/>
    <w:rsid w:val="0039764D"/>
    <w:rsid w:val="003A2AC7"/>
    <w:rsid w:val="003A4898"/>
    <w:rsid w:val="003A653E"/>
    <w:rsid w:val="003B1A6E"/>
    <w:rsid w:val="003B3499"/>
    <w:rsid w:val="003C0E03"/>
    <w:rsid w:val="003C179C"/>
    <w:rsid w:val="003C1A3A"/>
    <w:rsid w:val="003C33AC"/>
    <w:rsid w:val="003C4DE9"/>
    <w:rsid w:val="003F4F26"/>
    <w:rsid w:val="00401678"/>
    <w:rsid w:val="00405D51"/>
    <w:rsid w:val="00406D62"/>
    <w:rsid w:val="00410E57"/>
    <w:rsid w:val="00411A71"/>
    <w:rsid w:val="00412458"/>
    <w:rsid w:val="00414F82"/>
    <w:rsid w:val="004259CC"/>
    <w:rsid w:val="00427676"/>
    <w:rsid w:val="00432205"/>
    <w:rsid w:val="00435876"/>
    <w:rsid w:val="0043735D"/>
    <w:rsid w:val="00440E61"/>
    <w:rsid w:val="00441458"/>
    <w:rsid w:val="0044402F"/>
    <w:rsid w:val="004460F1"/>
    <w:rsid w:val="004529BA"/>
    <w:rsid w:val="0045462F"/>
    <w:rsid w:val="00456BE5"/>
    <w:rsid w:val="00460264"/>
    <w:rsid w:val="00461BD2"/>
    <w:rsid w:val="0046271D"/>
    <w:rsid w:val="00462DD8"/>
    <w:rsid w:val="00467823"/>
    <w:rsid w:val="00467BAC"/>
    <w:rsid w:val="004725C8"/>
    <w:rsid w:val="00475AA8"/>
    <w:rsid w:val="00487310"/>
    <w:rsid w:val="00491F27"/>
    <w:rsid w:val="004A7B4A"/>
    <w:rsid w:val="004B2171"/>
    <w:rsid w:val="004C03B2"/>
    <w:rsid w:val="004C3AD8"/>
    <w:rsid w:val="004E083B"/>
    <w:rsid w:val="004F3814"/>
    <w:rsid w:val="004F5D8F"/>
    <w:rsid w:val="005058C2"/>
    <w:rsid w:val="00511599"/>
    <w:rsid w:val="00517355"/>
    <w:rsid w:val="00524427"/>
    <w:rsid w:val="005265A5"/>
    <w:rsid w:val="00535706"/>
    <w:rsid w:val="005364D1"/>
    <w:rsid w:val="00540421"/>
    <w:rsid w:val="00541989"/>
    <w:rsid w:val="00543F3C"/>
    <w:rsid w:val="00544D86"/>
    <w:rsid w:val="00550A6C"/>
    <w:rsid w:val="00552060"/>
    <w:rsid w:val="0056101A"/>
    <w:rsid w:val="0056455D"/>
    <w:rsid w:val="00581F42"/>
    <w:rsid w:val="00583444"/>
    <w:rsid w:val="00583F33"/>
    <w:rsid w:val="00591DF6"/>
    <w:rsid w:val="00597770"/>
    <w:rsid w:val="005B38B6"/>
    <w:rsid w:val="005B5E52"/>
    <w:rsid w:val="005C136A"/>
    <w:rsid w:val="005C6B13"/>
    <w:rsid w:val="005C6CF7"/>
    <w:rsid w:val="005D12BF"/>
    <w:rsid w:val="005D131B"/>
    <w:rsid w:val="005D4D72"/>
    <w:rsid w:val="005D5199"/>
    <w:rsid w:val="005E205F"/>
    <w:rsid w:val="005E3B46"/>
    <w:rsid w:val="005E3D34"/>
    <w:rsid w:val="005E5EE3"/>
    <w:rsid w:val="005E7847"/>
    <w:rsid w:val="005F4A9F"/>
    <w:rsid w:val="005F6BF2"/>
    <w:rsid w:val="00600E2F"/>
    <w:rsid w:val="00603E0B"/>
    <w:rsid w:val="00604448"/>
    <w:rsid w:val="00612041"/>
    <w:rsid w:val="00614835"/>
    <w:rsid w:val="0061799C"/>
    <w:rsid w:val="006426AE"/>
    <w:rsid w:val="006463B3"/>
    <w:rsid w:val="00652F30"/>
    <w:rsid w:val="00653244"/>
    <w:rsid w:val="00654E5E"/>
    <w:rsid w:val="00662198"/>
    <w:rsid w:val="00663CD5"/>
    <w:rsid w:val="006673CA"/>
    <w:rsid w:val="00667767"/>
    <w:rsid w:val="00672C3F"/>
    <w:rsid w:val="006761E1"/>
    <w:rsid w:val="0068020F"/>
    <w:rsid w:val="00681634"/>
    <w:rsid w:val="00682CD8"/>
    <w:rsid w:val="0069168A"/>
    <w:rsid w:val="006A2768"/>
    <w:rsid w:val="006A4F29"/>
    <w:rsid w:val="006A6917"/>
    <w:rsid w:val="006B534B"/>
    <w:rsid w:val="006F2B48"/>
    <w:rsid w:val="007135C3"/>
    <w:rsid w:val="00714EE8"/>
    <w:rsid w:val="007201C1"/>
    <w:rsid w:val="0072219A"/>
    <w:rsid w:val="007222C4"/>
    <w:rsid w:val="00726061"/>
    <w:rsid w:val="00727F56"/>
    <w:rsid w:val="00734840"/>
    <w:rsid w:val="00741E70"/>
    <w:rsid w:val="00746078"/>
    <w:rsid w:val="007512FB"/>
    <w:rsid w:val="00752B14"/>
    <w:rsid w:val="00755033"/>
    <w:rsid w:val="00756BCE"/>
    <w:rsid w:val="00757B86"/>
    <w:rsid w:val="00757EB0"/>
    <w:rsid w:val="00762E16"/>
    <w:rsid w:val="007744D5"/>
    <w:rsid w:val="00774C8F"/>
    <w:rsid w:val="00781512"/>
    <w:rsid w:val="007830C0"/>
    <w:rsid w:val="00784868"/>
    <w:rsid w:val="0078759F"/>
    <w:rsid w:val="00787843"/>
    <w:rsid w:val="00792B43"/>
    <w:rsid w:val="00795844"/>
    <w:rsid w:val="007A4BC8"/>
    <w:rsid w:val="007A6F24"/>
    <w:rsid w:val="007A77F3"/>
    <w:rsid w:val="007B3769"/>
    <w:rsid w:val="007B6B59"/>
    <w:rsid w:val="007C510D"/>
    <w:rsid w:val="007C60B0"/>
    <w:rsid w:val="007D5CB6"/>
    <w:rsid w:val="007E6871"/>
    <w:rsid w:val="007F24D0"/>
    <w:rsid w:val="007F3639"/>
    <w:rsid w:val="007F7F13"/>
    <w:rsid w:val="008038FF"/>
    <w:rsid w:val="00804206"/>
    <w:rsid w:val="008059A6"/>
    <w:rsid w:val="00823255"/>
    <w:rsid w:val="008307B0"/>
    <w:rsid w:val="008321FA"/>
    <w:rsid w:val="00833C8F"/>
    <w:rsid w:val="00833F43"/>
    <w:rsid w:val="00836357"/>
    <w:rsid w:val="0083799D"/>
    <w:rsid w:val="008452EF"/>
    <w:rsid w:val="00851A74"/>
    <w:rsid w:val="00856023"/>
    <w:rsid w:val="00863B4C"/>
    <w:rsid w:val="00874493"/>
    <w:rsid w:val="00874529"/>
    <w:rsid w:val="008749B9"/>
    <w:rsid w:val="00877FD2"/>
    <w:rsid w:val="00887A2F"/>
    <w:rsid w:val="008915C5"/>
    <w:rsid w:val="00891A37"/>
    <w:rsid w:val="008A513B"/>
    <w:rsid w:val="008A51A3"/>
    <w:rsid w:val="008B06CC"/>
    <w:rsid w:val="008B1DDA"/>
    <w:rsid w:val="008B4660"/>
    <w:rsid w:val="008B7ACC"/>
    <w:rsid w:val="008C334D"/>
    <w:rsid w:val="008C3505"/>
    <w:rsid w:val="008C3A76"/>
    <w:rsid w:val="008F2369"/>
    <w:rsid w:val="008F297B"/>
    <w:rsid w:val="008F536C"/>
    <w:rsid w:val="00900541"/>
    <w:rsid w:val="00905855"/>
    <w:rsid w:val="00916754"/>
    <w:rsid w:val="0092130E"/>
    <w:rsid w:val="009215A9"/>
    <w:rsid w:val="009263BA"/>
    <w:rsid w:val="00927D39"/>
    <w:rsid w:val="0095348C"/>
    <w:rsid w:val="00955970"/>
    <w:rsid w:val="00960A0F"/>
    <w:rsid w:val="009635A5"/>
    <w:rsid w:val="00971300"/>
    <w:rsid w:val="00974C1C"/>
    <w:rsid w:val="00977E0A"/>
    <w:rsid w:val="00990C89"/>
    <w:rsid w:val="009911D4"/>
    <w:rsid w:val="00996928"/>
    <w:rsid w:val="009A29BC"/>
    <w:rsid w:val="009A3E12"/>
    <w:rsid w:val="009A3E16"/>
    <w:rsid w:val="009A6F7D"/>
    <w:rsid w:val="009A783F"/>
    <w:rsid w:val="009A7959"/>
    <w:rsid w:val="009B12A9"/>
    <w:rsid w:val="009C26EF"/>
    <w:rsid w:val="009C2A1E"/>
    <w:rsid w:val="009C5DED"/>
    <w:rsid w:val="009C639D"/>
    <w:rsid w:val="009D2C17"/>
    <w:rsid w:val="009E0B3F"/>
    <w:rsid w:val="009E7497"/>
    <w:rsid w:val="009F7D1B"/>
    <w:rsid w:val="00A01571"/>
    <w:rsid w:val="00A01F93"/>
    <w:rsid w:val="00A03D75"/>
    <w:rsid w:val="00A05A7A"/>
    <w:rsid w:val="00A1189D"/>
    <w:rsid w:val="00A12012"/>
    <w:rsid w:val="00A12A29"/>
    <w:rsid w:val="00A17318"/>
    <w:rsid w:val="00A216FE"/>
    <w:rsid w:val="00A23B49"/>
    <w:rsid w:val="00A3089A"/>
    <w:rsid w:val="00A46F3E"/>
    <w:rsid w:val="00A52330"/>
    <w:rsid w:val="00A54D0F"/>
    <w:rsid w:val="00A54E84"/>
    <w:rsid w:val="00A61FEF"/>
    <w:rsid w:val="00A6255F"/>
    <w:rsid w:val="00A627DD"/>
    <w:rsid w:val="00A658D0"/>
    <w:rsid w:val="00A8728C"/>
    <w:rsid w:val="00A87374"/>
    <w:rsid w:val="00A87B0B"/>
    <w:rsid w:val="00A92FDE"/>
    <w:rsid w:val="00A94CFD"/>
    <w:rsid w:val="00A96D40"/>
    <w:rsid w:val="00AA03B9"/>
    <w:rsid w:val="00AB1450"/>
    <w:rsid w:val="00AB3AEE"/>
    <w:rsid w:val="00AC070D"/>
    <w:rsid w:val="00AC36ED"/>
    <w:rsid w:val="00AD0BCA"/>
    <w:rsid w:val="00AD10FB"/>
    <w:rsid w:val="00AE2B33"/>
    <w:rsid w:val="00B006CB"/>
    <w:rsid w:val="00B06C41"/>
    <w:rsid w:val="00B12982"/>
    <w:rsid w:val="00B1348C"/>
    <w:rsid w:val="00B14AE2"/>
    <w:rsid w:val="00B26B99"/>
    <w:rsid w:val="00B32E03"/>
    <w:rsid w:val="00B32E4A"/>
    <w:rsid w:val="00B33AF0"/>
    <w:rsid w:val="00B356C3"/>
    <w:rsid w:val="00B41D69"/>
    <w:rsid w:val="00B4229C"/>
    <w:rsid w:val="00B577B5"/>
    <w:rsid w:val="00B605DC"/>
    <w:rsid w:val="00B61D0B"/>
    <w:rsid w:val="00B679F0"/>
    <w:rsid w:val="00B72852"/>
    <w:rsid w:val="00B76333"/>
    <w:rsid w:val="00B8252A"/>
    <w:rsid w:val="00B9635C"/>
    <w:rsid w:val="00BA2877"/>
    <w:rsid w:val="00BA452B"/>
    <w:rsid w:val="00BB317E"/>
    <w:rsid w:val="00BC0F17"/>
    <w:rsid w:val="00BC2384"/>
    <w:rsid w:val="00BC5FFD"/>
    <w:rsid w:val="00BD1021"/>
    <w:rsid w:val="00BD253B"/>
    <w:rsid w:val="00BE0564"/>
    <w:rsid w:val="00BE247A"/>
    <w:rsid w:val="00BE26BE"/>
    <w:rsid w:val="00BE4913"/>
    <w:rsid w:val="00BF1A6C"/>
    <w:rsid w:val="00BF5EBE"/>
    <w:rsid w:val="00BF788D"/>
    <w:rsid w:val="00C021BB"/>
    <w:rsid w:val="00C035F6"/>
    <w:rsid w:val="00C108D3"/>
    <w:rsid w:val="00C15546"/>
    <w:rsid w:val="00C17D6C"/>
    <w:rsid w:val="00C25518"/>
    <w:rsid w:val="00C27C6D"/>
    <w:rsid w:val="00C3782E"/>
    <w:rsid w:val="00C56A10"/>
    <w:rsid w:val="00C63E5E"/>
    <w:rsid w:val="00C64953"/>
    <w:rsid w:val="00C64ECE"/>
    <w:rsid w:val="00C66C4F"/>
    <w:rsid w:val="00C67F60"/>
    <w:rsid w:val="00C71997"/>
    <w:rsid w:val="00C7309F"/>
    <w:rsid w:val="00C74355"/>
    <w:rsid w:val="00C80341"/>
    <w:rsid w:val="00C94566"/>
    <w:rsid w:val="00C94F64"/>
    <w:rsid w:val="00CA07FC"/>
    <w:rsid w:val="00CA0842"/>
    <w:rsid w:val="00CA33BA"/>
    <w:rsid w:val="00CB102B"/>
    <w:rsid w:val="00CC041E"/>
    <w:rsid w:val="00CC0B8E"/>
    <w:rsid w:val="00CC4BA8"/>
    <w:rsid w:val="00CC504A"/>
    <w:rsid w:val="00CD39D9"/>
    <w:rsid w:val="00CD5C0B"/>
    <w:rsid w:val="00CD76E9"/>
    <w:rsid w:val="00CD7B56"/>
    <w:rsid w:val="00CE0876"/>
    <w:rsid w:val="00CE134B"/>
    <w:rsid w:val="00CE74A2"/>
    <w:rsid w:val="00CF119D"/>
    <w:rsid w:val="00CF1D9B"/>
    <w:rsid w:val="00CF2E08"/>
    <w:rsid w:val="00CF7538"/>
    <w:rsid w:val="00CF7F60"/>
    <w:rsid w:val="00D0202F"/>
    <w:rsid w:val="00D02924"/>
    <w:rsid w:val="00D0775A"/>
    <w:rsid w:val="00D13AF5"/>
    <w:rsid w:val="00D167FB"/>
    <w:rsid w:val="00D17524"/>
    <w:rsid w:val="00D23144"/>
    <w:rsid w:val="00D23D51"/>
    <w:rsid w:val="00D27417"/>
    <w:rsid w:val="00D30A27"/>
    <w:rsid w:val="00D320C4"/>
    <w:rsid w:val="00D47342"/>
    <w:rsid w:val="00D5239C"/>
    <w:rsid w:val="00D52B6E"/>
    <w:rsid w:val="00D53717"/>
    <w:rsid w:val="00D61285"/>
    <w:rsid w:val="00D62536"/>
    <w:rsid w:val="00D65390"/>
    <w:rsid w:val="00D6621E"/>
    <w:rsid w:val="00D70B2A"/>
    <w:rsid w:val="00D72076"/>
    <w:rsid w:val="00D74F52"/>
    <w:rsid w:val="00D76343"/>
    <w:rsid w:val="00D83A23"/>
    <w:rsid w:val="00DA0874"/>
    <w:rsid w:val="00DA39DB"/>
    <w:rsid w:val="00DA4A2B"/>
    <w:rsid w:val="00DB06F8"/>
    <w:rsid w:val="00DB4427"/>
    <w:rsid w:val="00DB4ED7"/>
    <w:rsid w:val="00DC0931"/>
    <w:rsid w:val="00DC09A9"/>
    <w:rsid w:val="00DD08A7"/>
    <w:rsid w:val="00DD66ED"/>
    <w:rsid w:val="00DE1679"/>
    <w:rsid w:val="00DE6464"/>
    <w:rsid w:val="00DF30DF"/>
    <w:rsid w:val="00E00428"/>
    <w:rsid w:val="00E04265"/>
    <w:rsid w:val="00E11EBC"/>
    <w:rsid w:val="00E12DAD"/>
    <w:rsid w:val="00E1434E"/>
    <w:rsid w:val="00E14C3B"/>
    <w:rsid w:val="00E21A8C"/>
    <w:rsid w:val="00E34A99"/>
    <w:rsid w:val="00E34B29"/>
    <w:rsid w:val="00E417FA"/>
    <w:rsid w:val="00E43116"/>
    <w:rsid w:val="00E43C3D"/>
    <w:rsid w:val="00E505BA"/>
    <w:rsid w:val="00E52F68"/>
    <w:rsid w:val="00E52FCC"/>
    <w:rsid w:val="00E70FF0"/>
    <w:rsid w:val="00E7457E"/>
    <w:rsid w:val="00E74FAC"/>
    <w:rsid w:val="00E75F63"/>
    <w:rsid w:val="00E76A24"/>
    <w:rsid w:val="00E76E61"/>
    <w:rsid w:val="00E80F2C"/>
    <w:rsid w:val="00E82EF5"/>
    <w:rsid w:val="00E847D9"/>
    <w:rsid w:val="00EB0721"/>
    <w:rsid w:val="00EB1943"/>
    <w:rsid w:val="00EB1DA4"/>
    <w:rsid w:val="00EC1C4C"/>
    <w:rsid w:val="00EC20B2"/>
    <w:rsid w:val="00ED0652"/>
    <w:rsid w:val="00ED2CED"/>
    <w:rsid w:val="00EE3F32"/>
    <w:rsid w:val="00EE537C"/>
    <w:rsid w:val="00EE5B8C"/>
    <w:rsid w:val="00EF169C"/>
    <w:rsid w:val="00EF4A3D"/>
    <w:rsid w:val="00EF63F2"/>
    <w:rsid w:val="00F119DF"/>
    <w:rsid w:val="00F12B3A"/>
    <w:rsid w:val="00F16D99"/>
    <w:rsid w:val="00F16FEA"/>
    <w:rsid w:val="00F175B5"/>
    <w:rsid w:val="00F216CC"/>
    <w:rsid w:val="00F34251"/>
    <w:rsid w:val="00F4082D"/>
    <w:rsid w:val="00F44BB4"/>
    <w:rsid w:val="00F46B24"/>
    <w:rsid w:val="00F522F1"/>
    <w:rsid w:val="00F54100"/>
    <w:rsid w:val="00F6629F"/>
    <w:rsid w:val="00F6760E"/>
    <w:rsid w:val="00F729F3"/>
    <w:rsid w:val="00F72F75"/>
    <w:rsid w:val="00F83A5B"/>
    <w:rsid w:val="00F9220F"/>
    <w:rsid w:val="00F94539"/>
    <w:rsid w:val="00F94CC0"/>
    <w:rsid w:val="00FA1D60"/>
    <w:rsid w:val="00FA4158"/>
    <w:rsid w:val="00FA7A6C"/>
    <w:rsid w:val="00FB1C23"/>
    <w:rsid w:val="00FB2A23"/>
    <w:rsid w:val="00FB7153"/>
    <w:rsid w:val="00FC580B"/>
    <w:rsid w:val="00FC78C3"/>
    <w:rsid w:val="00FD1239"/>
    <w:rsid w:val="00FD2E6A"/>
    <w:rsid w:val="00FE1A4D"/>
    <w:rsid w:val="00FE2462"/>
    <w:rsid w:val="00FE3424"/>
    <w:rsid w:val="00FE5C0D"/>
    <w:rsid w:val="00FE6DAC"/>
    <w:rsid w:val="00FF23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76663BB-F55F-4FF7-999E-25BEB962E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600E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00E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0167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600E2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00E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00E2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eafsnit">
    <w:name w:val="List Paragraph"/>
    <w:basedOn w:val="Normal"/>
    <w:uiPriority w:val="34"/>
    <w:qFormat/>
    <w:rsid w:val="0043735D"/>
    <w:pPr>
      <w:ind w:left="720"/>
      <w:contextualSpacing/>
    </w:pPr>
  </w:style>
  <w:style w:type="character" w:customStyle="1" w:styleId="Overskrift3Tegn">
    <w:name w:val="Overskrift 3 Tegn"/>
    <w:basedOn w:val="Standardskrifttypeiafsnit"/>
    <w:link w:val="Overskrift3"/>
    <w:uiPriority w:val="9"/>
    <w:rsid w:val="0040167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gi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002709-2CEF-4D5C-B7B9-58C7FFC6D4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3</Pages>
  <Words>477</Words>
  <Characters>2915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ian</dc:creator>
  <cp:keywords/>
  <dc:description/>
  <cp:lastModifiedBy>Kristian</cp:lastModifiedBy>
  <cp:revision>1</cp:revision>
  <dcterms:created xsi:type="dcterms:W3CDTF">2014-12-12T11:13:00Z</dcterms:created>
  <dcterms:modified xsi:type="dcterms:W3CDTF">2014-12-12T12:46:00Z</dcterms:modified>
</cp:coreProperties>
</file>